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FB49AE">
        <w:t>Traffic Directors</w:t>
      </w:r>
      <w:r w:rsidR="00444063">
        <w:t>,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FB49AE">
        <w:t>traffic directo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FB49AE">
        <w:t>traffic directo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FB49AE" w:rsidP="009F47F7">
      <w:r>
        <w:t>Traffic directo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rsidR="00444063">
        <w:t>rules</w:t>
      </w:r>
      <w:r w:rsidR="00533BA8">
        <w:t xml:space="preserve"> and TLS certificates via the </w:t>
      </w:r>
      <w:r>
        <w:rPr>
          <w:rStyle w:val="EmphasizeChar"/>
        </w:rPr>
        <w:t>traffic</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traffic directo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F1764E">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r>
      <w:r w:rsidR="00F1764E">
        <w:t xml:space="preserve">        </w:t>
      </w:r>
      <w:proofErr w:type="spellStart"/>
      <w:r w:rsidR="00F1764E">
        <w:t>hivemq</w:t>
      </w:r>
      <w:proofErr w:type="spellEnd"/>
      <w:r w:rsidR="00F1764E">
        <w:t xml:space="preserve">-settings-app           - </w:t>
      </w:r>
      <w:proofErr w:type="spellStart"/>
      <w:r w:rsidR="00F1764E">
        <w:t>HiveMQ</w:t>
      </w:r>
      <w:proofErr w:type="spellEnd"/>
      <w:r w:rsidR="00F1764E">
        <w:t xml:space="preserve"> app account settings</w:t>
      </w:r>
      <w:r w:rsidR="00F1764E">
        <w:br/>
      </w:r>
      <w:r w:rsidR="00AE063E">
        <w:t xml:space="preserve">        </w:t>
      </w:r>
      <w:proofErr w:type="spellStart"/>
      <w:r w:rsidR="00AE063E">
        <w:t>hivemq</w:t>
      </w:r>
      <w:proofErr w:type="spellEnd"/>
      <w:r w:rsidR="00AE063E">
        <w:t xml:space="preserve">-settings-bootstrap     - </w:t>
      </w:r>
      <w:proofErr w:type="spellStart"/>
      <w:r w:rsidR="00AE063E">
        <w:t>HiveMQSettings</w:t>
      </w:r>
      <w:proofErr w:type="spellEnd"/>
      <w:r w:rsidR="00AE063E">
        <w:t xml:space="preserve"> that reference the </w:t>
      </w:r>
      <w:proofErr w:type="spellStart"/>
      <w:r w:rsidR="00AE063E">
        <w:t>HiveMQ</w:t>
      </w:r>
      <w:proofErr w:type="spellEnd"/>
      <w:r w:rsidR="00AE063E">
        <w:br/>
        <w:t xml:space="preserve">                                        nodes directly rather than via </w:t>
      </w:r>
      <w:r w:rsidR="00FB49AE">
        <w:t>traffic</w:t>
      </w:r>
      <w:r w:rsidR="00AE063E">
        <w:br/>
        <w:t xml:space="preserve">                                        </w:t>
      </w:r>
      <w:r w:rsidR="00FB49AE">
        <w:t>director</w:t>
      </w:r>
      <w:r w:rsidR="00AE063E">
        <w:t xml:space="preserve"> rules</w:t>
      </w:r>
      <w:r w:rsidR="00AE063E">
        <w:br/>
      </w:r>
      <w:r w:rsidR="00F1764E">
        <w:t xml:space="preserve">        </w:t>
      </w:r>
      <w:proofErr w:type="spellStart"/>
      <w:r w:rsidR="00F1764E">
        <w:t>hivemq</w:t>
      </w:r>
      <w:proofErr w:type="spellEnd"/>
      <w:r w:rsidR="00F1764E">
        <w:t xml:space="preserve">-settings-neon          - </w:t>
      </w:r>
      <w:proofErr w:type="spellStart"/>
      <w:r w:rsidR="00F1764E">
        <w:t>HiveMQ</w:t>
      </w:r>
      <w:proofErr w:type="spellEnd"/>
      <w:r w:rsidR="00F1764E">
        <w:t xml:space="preserve"> neon account settings</w:t>
      </w:r>
      <w:r w:rsidR="00F1764E">
        <w:br/>
        <w:t xml:space="preserve">        </w:t>
      </w:r>
      <w:proofErr w:type="spellStart"/>
      <w:r w:rsidR="00F1764E">
        <w:t>hivemq</w:t>
      </w:r>
      <w:proofErr w:type="spellEnd"/>
      <w:r w:rsidR="00F1764E">
        <w:t xml:space="preserve">-settings-sysadmin      - </w:t>
      </w:r>
      <w:proofErr w:type="spellStart"/>
      <w:r w:rsidR="00F1764E">
        <w:t>HiveMQ</w:t>
      </w:r>
      <w:proofErr w:type="spellEnd"/>
      <w:r w:rsidR="00F1764E">
        <w:t xml:space="preserve"> sysadmin account setting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B8538B">
        <w:t xml:space="preserve"> (int)</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B8538B">
        <w:br/>
        <w:t xml:space="preserve">        setup-pending                 - [true] if hive setup is in progress (bool)</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B8538B">
        <w:t>)</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5A2DEE">
        <w:t>MQ</w:t>
      </w:r>
      <w:proofErr w:type="spellEnd"/>
      <w:r w:rsidR="005A2DEE">
        <w:t xml:space="preserve"> –</w:t>
      </w:r>
      <w:r w:rsidR="002330AC">
        <w:t xml:space="preserve"> </w:t>
      </w:r>
      <w:r w:rsidR="005A2DEE">
        <w:t>Messaging</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w:t>
      </w:r>
      <w:r w:rsidR="005B61B7">
        <w:lastRenderedPageBreak/>
        <w:t>suitable for most messaging scenarios.  Kafka is known for very high performance with a more limited feature set.</w:t>
      </w:r>
    </w:p>
    <w:p w:rsidR="003A457B" w:rsidRDefault="003A457B" w:rsidP="0049001F">
      <w:r>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 xml:space="preserve">neonHIVE creates three </w:t>
      </w:r>
      <w:r w:rsidR="00DB0005">
        <w:t xml:space="preserve">Consul keys to hold the </w:t>
      </w:r>
      <w:proofErr w:type="spellStart"/>
      <w:r w:rsidR="00DB0005">
        <w:t>HiveMQ</w:t>
      </w:r>
      <w:proofErr w:type="spellEnd"/>
      <w:r w:rsidR="00DB0005">
        <w:t xml:space="preserve"> settings and credentials for each</w:t>
      </w:r>
      <w:r>
        <w:t xml:space="preserve"> RabbitMQ account.  These include the settings and credentials required to establish a connection to the messaging cluster.</w:t>
      </w:r>
    </w:p>
    <w:p w:rsidR="00801B67" w:rsidRDefault="00DB0005" w:rsidP="00FD4F24">
      <w:pPr>
        <w:ind w:left="4320" w:hanging="3960"/>
      </w:pPr>
      <w:r w:rsidRPr="00DB0005">
        <w:rPr>
          <w:rStyle w:val="CodeChar"/>
        </w:rPr>
        <w:t>neon/global/</w:t>
      </w:r>
      <w:proofErr w:type="spellStart"/>
      <w:r w:rsidR="00E52BB6" w:rsidRPr="00DB0005">
        <w:rPr>
          <w:rStyle w:val="CodeChar"/>
        </w:rPr>
        <w:t>hive</w:t>
      </w:r>
      <w:r w:rsidR="005346A4" w:rsidRPr="00DB0005">
        <w:rPr>
          <w:rStyle w:val="CodeChar"/>
        </w:rPr>
        <w:t>mq</w:t>
      </w:r>
      <w:proofErr w:type="spellEnd"/>
      <w:r w:rsidR="00FD4F24">
        <w:rPr>
          <w:rStyle w:val="CodeChar"/>
        </w:rPr>
        <w:t>-settings</w:t>
      </w:r>
      <w:r w:rsidR="005346A4" w:rsidRPr="00DB0005">
        <w:rPr>
          <w:rStyle w:val="CodeChar"/>
        </w:rPr>
        <w:t>-sysadmin</w:t>
      </w:r>
      <w:r w:rsidR="00A70504">
        <w:tab/>
        <w:t>sysadmi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neon</w:t>
      </w:r>
      <w:r w:rsidR="00A70504">
        <w:tab/>
        <w:t>neo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w:t>
      </w:r>
      <w:r w:rsidR="000D51CA" w:rsidRPr="00DB0005">
        <w:rPr>
          <w:rStyle w:val="Cod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r>
      <w:r w:rsidR="0072227D">
        <w:lastRenderedPageBreak/>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w:t>
      </w:r>
      <w:r w:rsidR="00461FC4">
        <w:rPr>
          <w:rStyle w:val="CodeChar"/>
        </w:rPr>
        <w:t>HIve</w:t>
      </w:r>
      <w:r w:rsidRPr="006A7FFA">
        <w:rPr>
          <w:rStyle w:val="CodeChar"/>
        </w:rPr>
        <w:t>MQ.</w:t>
      </w:r>
      <w:r w:rsidR="00461FC4">
        <w:rPr>
          <w:rStyle w:val="CodeChar"/>
        </w:rPr>
        <w:t>Hive</w:t>
      </w:r>
      <w:r w:rsidRPr="006A7FFA">
        <w:rPr>
          <w:rStyle w:val="CodeChar"/>
        </w:rPr>
        <w: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461FC4" w:rsidRDefault="00461FC4" w:rsidP="00A70504">
      <w:r>
        <w:t xml:space="preserve">Hive services typically use the API exposed by the </w:t>
      </w:r>
      <w:proofErr w:type="spellStart"/>
      <w:r w:rsidRPr="00461FC4">
        <w:rPr>
          <w:rStyle w:val="CodeChar"/>
        </w:rPr>
        <w:t>HiveBus</w:t>
      </w:r>
      <w:proofErr w:type="spellEnd"/>
      <w:r>
        <w:t xml:space="preserve"> class for messaging operations.  This API is much easier to use than the native RabbitMQ client and is more capable than the simple </w:t>
      </w:r>
      <w:proofErr w:type="spellStart"/>
      <w:r>
        <w:t>EasyNetQ</w:t>
      </w:r>
      <w:proofErr w:type="spellEnd"/>
      <w:r>
        <w:t xml:space="preserve"> client.</w:t>
      </w:r>
    </w:p>
    <w:p w:rsidR="00461FC4" w:rsidRDefault="00461FC4" w:rsidP="00461FC4">
      <w:pPr>
        <w:pStyle w:val="Heading2"/>
      </w:pPr>
      <w:r>
        <w:t>neonHIVE Messaging Channels</w:t>
      </w:r>
    </w:p>
    <w:p w:rsidR="00461FC4" w:rsidRDefault="00461FC4" w:rsidP="00A70504">
      <w:r>
        <w:t xml:space="preserve">neonHIVE makes use the following channels within the reserved </w:t>
      </w:r>
      <w:r w:rsidRPr="00461FC4">
        <w:rPr>
          <w:rStyle w:val="EmphasizeChar"/>
        </w:rPr>
        <w:t>neon</w:t>
      </w:r>
      <w:r>
        <w:t xml:space="preserve"> RabbitMQ virtual host:</w:t>
      </w:r>
    </w:p>
    <w:p w:rsidR="006C4ABB" w:rsidRDefault="0024792A" w:rsidP="00E009DD">
      <w:pPr>
        <w:ind w:left="1980" w:hanging="1620"/>
        <w:rPr>
          <w:rStyle w:val="EmphasizeChar"/>
        </w:rPr>
      </w:pPr>
      <w:r>
        <w:rPr>
          <w:rStyle w:val="EmphasizeChar"/>
        </w:rPr>
        <w:t>proxy</w:t>
      </w:r>
      <w:r w:rsidR="002C700C">
        <w:rPr>
          <w:rStyle w:val="EmphasizeChar"/>
        </w:rPr>
        <w:t>-notify</w:t>
      </w:r>
      <w:r>
        <w:rPr>
          <w:rStyle w:val="EmphasizeChar"/>
        </w:rPr>
        <w:tab/>
      </w:r>
      <w:r w:rsidRPr="0024792A">
        <w:t>(</w:t>
      </w:r>
      <w:r w:rsidRPr="00415F5E">
        <w:rPr>
          <w:b/>
        </w:rPr>
        <w:t>broadcast</w:t>
      </w:r>
      <w:r w:rsidRPr="0024792A">
        <w:t>)</w:t>
      </w:r>
      <w:r>
        <w:t xml:space="preserve"> </w:t>
      </w:r>
      <w:r w:rsidR="00DB2CD2" w:rsidRPr="00DB2CD2">
        <w:t xml:space="preserve">Used </w:t>
      </w:r>
      <w:r w:rsidR="00DB2CD2">
        <w:t>by the various neonHIVE proxy components and services to coordinate their activities, especially for signaling that proxy configurations have changed</w:t>
      </w:r>
      <w:r>
        <w:t>.</w:t>
      </w:r>
      <w:r w:rsidR="00DB2CD2">
        <w:t xml:space="preserve">  This is monitored by:</w:t>
      </w:r>
      <w:r w:rsidR="00DB2CD2">
        <w:br/>
      </w:r>
      <w:r w:rsidR="00DB2CD2">
        <w:br/>
      </w:r>
      <w:r w:rsidR="00DB2CD2" w:rsidRPr="008E28EF">
        <w:rPr>
          <w:rStyle w:val="EmphasizeChar"/>
        </w:rPr>
        <w:t>neon-proxy-manager</w:t>
      </w:r>
      <w:r w:rsidR="00DB2CD2" w:rsidRPr="008E28EF">
        <w:rPr>
          <w:rStyle w:val="EmphasizeChar"/>
        </w:rPr>
        <w:br/>
        <w:t>neon-proxy-public</w:t>
      </w:r>
      <w:r w:rsidR="00DB2CD2" w:rsidRPr="008E28EF">
        <w:rPr>
          <w:rStyle w:val="EmphasizeChar"/>
        </w:rPr>
        <w:br/>
        <w:t>neon-proxy-private</w:t>
      </w:r>
      <w:r w:rsidR="00DB2CD2" w:rsidRPr="008E28EF">
        <w:rPr>
          <w:rStyle w:val="EmphasizeChar"/>
        </w:rPr>
        <w:br/>
        <w:t>neon-proxy-public-cache</w:t>
      </w:r>
      <w:r w:rsidR="00DB2CD2" w:rsidRPr="008E28EF">
        <w:rPr>
          <w:rStyle w:val="EmphasizeChar"/>
        </w:rPr>
        <w:br/>
        <w:t>neon-proxy-private-cache</w:t>
      </w:r>
      <w:r w:rsidR="00DB2CD2" w:rsidRPr="008E28EF">
        <w:rPr>
          <w:rStyle w:val="EmphasizeChar"/>
        </w:rPr>
        <w:br/>
        <w:t>neon-proxy-pubic-bridge</w:t>
      </w:r>
      <w:r w:rsidR="00DB2CD2" w:rsidRPr="008E28EF">
        <w:rPr>
          <w:rStyle w:val="EmphasizeChar"/>
        </w:rPr>
        <w:br/>
        <w:t>neon-proxy-private-bridge</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t>
      </w:r>
      <w:r>
        <w:lastRenderedPageBreak/>
        <w:t xml:space="preserve">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603378858"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F14D47" w:rsidRDefault="00F14D47" w:rsidP="00994515">
      <w:pPr>
        <w:ind w:left="2700" w:hanging="2250"/>
      </w:pPr>
      <w:proofErr w:type="spellStart"/>
      <w:r>
        <w:rPr>
          <w:rStyle w:val="EmphasizeChar"/>
        </w:rPr>
        <w:lastRenderedPageBreak/>
        <w:t>cdn</w:t>
      </w:r>
      <w:proofErr w:type="spellEnd"/>
      <w:r>
        <w:rPr>
          <w:rStyle w:val="EmphasizeChar"/>
        </w:rPr>
        <w:tab/>
      </w:r>
      <w:r>
        <w:t>Identifies the external content distribution network (CDN)</w:t>
      </w:r>
      <w:bookmarkStart w:id="0" w:name="_GoBack"/>
      <w:bookmarkEnd w:id="0"/>
      <w:r>
        <w:t xml:space="preserve"> where traffic was handled.</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lastRenderedPageBreak/>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lastRenderedPageBreak/>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lastRenderedPageBreak/>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w:t>
      </w:r>
      <w:r w:rsidR="00FB49AE">
        <w:t>traffic director</w:t>
      </w:r>
      <w:r>
        <w:t xml:space="preserve"> running on each node or will take advantage of the Docker ingress/mesh network (when that works).  The basic idea here is that applications can simply send traffic to the host node its running on and rely on Consul, a </w:t>
      </w:r>
      <w:r w:rsidR="00FB49AE">
        <w:t>traffic director</w:t>
      </w:r>
      <w:r>
        <w:t xml:space="preserve">,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lastRenderedPageBreak/>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3378859"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lastRenderedPageBreak/>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3378860"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sidR="00E744CE">
        <w:rPr>
          <w:rFonts w:ascii="Consolas" w:hAnsi="Consolas"/>
          <w:color w:val="538135" w:themeColor="accent6" w:themeShade="BF"/>
          <w:sz w:val="19"/>
          <w:szCs w:val="19"/>
        </w:rPr>
        <w:t>global</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deflate</w:t>
      </w:r>
      <w:r w:rsidR="00E744CE">
        <w:rPr>
          <w:rFonts w:ascii="Consolas" w:hAnsi="Consolas"/>
          <w:color w:val="538135" w:themeColor="accent6" w:themeShade="BF"/>
          <w:sz w:val="19"/>
          <w:szCs w:val="19"/>
        </w:rPr>
        <w:t>d</w:t>
      </w:r>
      <w:proofErr w:type="spellEnd"/>
      <w:r w:rsidR="00E744CE">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00E744CE">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 MD5 hash of the definition (base64)</w:t>
      </w:r>
      <w:r>
        <w:rPr>
          <w:rFonts w:ascii="Consolas" w:hAnsi="Consolas"/>
          <w:color w:val="538135" w:themeColor="accent6" w:themeShade="BF"/>
          <w:sz w:val="19"/>
          <w:szCs w:val="19"/>
        </w:rPr>
        <w:br/>
        <w:t xml:space="preserve">        pets</w:t>
      </w:r>
      <w:r w:rsidR="002B7E4E">
        <w:rPr>
          <w:rFonts w:ascii="Consolas" w:hAnsi="Consolas"/>
          <w:color w:val="538135" w:themeColor="accent6" w:themeShade="BF"/>
          <w:sz w:val="19"/>
          <w:szCs w:val="19"/>
        </w:rPr>
        <w:t>-definition</w:t>
      </w:r>
      <w:r w:rsidR="00E744CE">
        <w:rPr>
          <w:rFonts w:ascii="Consolas" w:hAnsi="Consolas"/>
          <w:color w:val="538135" w:themeColor="accent6" w:themeShade="BF"/>
          <w:sz w:val="19"/>
          <w:szCs w:val="19"/>
        </w:rPr>
        <w:t xml:space="preserve">     </w:t>
      </w:r>
      <w:r>
        <w:rPr>
          <w:rFonts w:ascii="Consolas" w:hAnsi="Consolas"/>
          <w:color w:val="538135" w:themeColor="accent6" w:themeShade="BF"/>
          <w:sz w:val="19"/>
          <w:szCs w:val="19"/>
        </w:rPr>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pets</w:t>
      </w:r>
      <w:r w:rsidR="002B7E4E">
        <w:rPr>
          <w:b/>
          <w:color w:val="C45911" w:themeColor="accent2" w:themeShade="BF"/>
        </w:rPr>
        <w:t>-definition</w:t>
      </w:r>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0C09E5" w:rsidRDefault="000C09E5" w:rsidP="000C09E5">
      <w:pPr>
        <w:spacing w:line="256" w:lineRule="auto"/>
      </w:pPr>
      <w:r>
        <w:t xml:space="preserve">neon-hive-manager obtains its settings from </w:t>
      </w:r>
      <w:r w:rsidR="00EB5EE1">
        <w:t>Consul</w:t>
      </w:r>
      <w:r>
        <w:t>:</w:t>
      </w:r>
    </w:p>
    <w:p w:rsidR="00720927" w:rsidRDefault="00EB5EE1" w:rsidP="00FD62AF">
      <w:pPr>
        <w:pStyle w:val="Code"/>
      </w:pPr>
      <w:r>
        <w:t>neon/serv</w:t>
      </w:r>
      <w:r w:rsidR="00C569DF">
        <w:t>i</w:t>
      </w:r>
      <w:r>
        <w:t>ces/neon-hive-manager</w:t>
      </w:r>
      <w:r w:rsidR="00720927">
        <w:t>:</w:t>
      </w:r>
      <w:r w:rsidR="00720927">
        <w:br/>
      </w:r>
      <w:r w:rsidR="00720927">
        <w:br/>
      </w:r>
      <w:r w:rsidR="00C107D0">
        <w:t xml:space="preserve">    </w:t>
      </w:r>
      <w:r w:rsidR="001F03EA">
        <w:t>hive-maintain-seconds</w:t>
      </w:r>
      <w:r w:rsidR="00E96CDD">
        <w:t xml:space="preserve">        - </w:t>
      </w:r>
      <w:r w:rsidR="009E31F1">
        <w:t>Hive maintenance</w:t>
      </w:r>
      <w:r w:rsidR="00CB50A6">
        <w:t xml:space="preserve"> (default 30)</w:t>
      </w:r>
      <w:r w:rsidR="001F03EA">
        <w:br/>
        <w:t xml:space="preserve">    log-p</w:t>
      </w:r>
      <w:r w:rsidR="003C0BF5">
        <w:t>urge</w:t>
      </w:r>
      <w:r w:rsidR="001F03EA">
        <w:t>-seconds</w:t>
      </w:r>
      <w:r w:rsidR="00CB50A6">
        <w:t xml:space="preserve">          </w:t>
      </w:r>
      <w:r w:rsidR="004F3550">
        <w:t xml:space="preserve"> </w:t>
      </w:r>
      <w:r w:rsidR="00CB50A6">
        <w:t xml:space="preserve"> - Elasticsearch index </w:t>
      </w:r>
      <w:r w:rsidR="00B11CB0">
        <w:t>purge</w:t>
      </w:r>
      <w:r w:rsidR="00CB50A6">
        <w:t xml:space="preserve"> (default 300)</w:t>
      </w:r>
      <w:r w:rsidR="001F03EA">
        <w:br/>
        <w:t xml:space="preserve">    manager-</w:t>
      </w:r>
      <w:r w:rsidR="00497100">
        <w:t>topology</w:t>
      </w:r>
      <w:r w:rsidR="001F03EA">
        <w:t>-seconds</w:t>
      </w:r>
      <w:r w:rsidR="00C569DF">
        <w:t xml:space="preserve">     - </w:t>
      </w:r>
      <w:r w:rsidR="00FD62AF">
        <w:t>Detects manager topology changes and</w:t>
      </w:r>
      <w:r w:rsidR="00FD62AF">
        <w:br/>
        <w:t xml:space="preserve">                                   exists to ensure that the service will be</w:t>
      </w:r>
      <w:r w:rsidR="00FD62AF">
        <w:br/>
        <w:t xml:space="preserve">                                   rescheduled on a manager node (default 300)</w:t>
      </w:r>
      <w:r w:rsidR="00720927">
        <w:br/>
      </w:r>
      <w:r w:rsidR="001F03EA">
        <w:t xml:space="preserve">    proxy-no</w:t>
      </w:r>
      <w:r w:rsidR="00CB50A6">
        <w:t>t</w:t>
      </w:r>
      <w:r w:rsidR="001F03EA">
        <w:t>ify-seconds</w:t>
      </w:r>
      <w:r w:rsidR="009E31F1">
        <w:t xml:space="preserve">         - Broadcasts</w:t>
      </w:r>
      <w:r w:rsidR="00C81354">
        <w:t xml:space="preserve"> update messages to the proxy-notify</w:t>
      </w:r>
      <w:r w:rsidR="00C81354">
        <w:br/>
        <w:t xml:space="preserve">                                   queue as a fail-safe (defaults to 300).</w:t>
      </w:r>
      <w:r w:rsidR="001F03EA">
        <w:br/>
        <w:t xml:space="preserve">    secret-</w:t>
      </w:r>
      <w:r w:rsidR="0029742B">
        <w:t>purge</w:t>
      </w:r>
      <w:r w:rsidR="001F03EA">
        <w:t>-seconds</w:t>
      </w:r>
      <w:r w:rsidR="00CF58B0">
        <w:t xml:space="preserve">         - Ensures that old [neon-secret-retriever]</w:t>
      </w:r>
      <w:r w:rsidR="00CF58B0">
        <w:br/>
        <w:t xml:space="preserve">                                   service instances and any retrieved secrets</w:t>
      </w:r>
      <w:r w:rsidR="00CF58B0">
        <w:br/>
        <w:t xml:space="preserve">                                   </w:t>
      </w:r>
      <w:r w:rsidR="0065558A">
        <w:t>are purged (default 300)</w:t>
      </w:r>
      <w:r w:rsidR="001F03EA">
        <w:br/>
      </w:r>
      <w:r w:rsidR="008D4318">
        <w:t xml:space="preserve">    swarm-poll-seconds           - Updates the hive definition from current</w:t>
      </w:r>
      <w:r w:rsidR="008D4318">
        <w:br/>
        <w:t xml:space="preserve">                                   hive nodes (default 30)</w:t>
      </w:r>
      <w:r w:rsidR="008D4318">
        <w:br/>
      </w:r>
      <w:r w:rsidR="00720927">
        <w:t xml:space="preserve">    vault-</w:t>
      </w:r>
      <w:r w:rsidR="00722DF2">
        <w:t>unseal</w:t>
      </w:r>
      <w:r w:rsidR="00720927">
        <w:t>-seconds</w:t>
      </w:r>
      <w:r w:rsidR="00965115">
        <w:t xml:space="preserve">     </w:t>
      </w:r>
      <w:r w:rsidR="00DD6206">
        <w:t xml:space="preserve">  </w:t>
      </w:r>
      <w:r w:rsidR="00965115">
        <w:t xml:space="preserve">  </w:t>
      </w:r>
      <w:r w:rsidR="00722DF2">
        <w:t>- Automatically unseal Vault (default 30)</w:t>
      </w:r>
      <w:r w:rsidR="00720927">
        <w:br/>
      </w:r>
    </w:p>
    <w:p w:rsidR="007837DB" w:rsidRDefault="007837DB" w:rsidP="007837DB">
      <w:pPr>
        <w:pStyle w:val="Heading2"/>
      </w:pPr>
      <w:r>
        <w:rPr>
          <w:rFonts w:eastAsiaTheme="minorHAnsi"/>
        </w:rPr>
        <w:lastRenderedPageBreak/>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w:t>
      </w:r>
      <w:r w:rsidR="00FB49AE">
        <w:t>traffic directors</w:t>
      </w:r>
      <w:r>
        <w:t xml:space="preserve">.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w:t>
      </w:r>
      <w:r w:rsidR="00C723A9">
        <w:t>proxy-conf</w:t>
      </w:r>
      <w:r>
        <w:t>.zip</w:t>
      </w:r>
      <w:r>
        <w:br/>
        <w:t xml:space="preserve">                hash: &lt;MD5 hash of </w:t>
      </w:r>
      <w:proofErr w:type="spellStart"/>
      <w:r>
        <w:t>conf+certs</w:t>
      </w:r>
      <w:proofErr w:type="spellEnd"/>
      <w:r>
        <w:t>&gt;</w:t>
      </w:r>
      <w:r>
        <w:br/>
        <w:t xml:space="preserve">            private:</w:t>
      </w:r>
      <w:r>
        <w:br/>
        <w:t xml:space="preserve">                conf: </w:t>
      </w:r>
      <w:r w:rsidR="00C723A9">
        <w:t>proxy-conf</w:t>
      </w:r>
      <w:r>
        <w:t>.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xml:space="preserve">) specifies how often the proxy manager should scan TLS certificates persisted in Vault for expiration checks and updates and also poll the individual </w:t>
      </w:r>
      <w:r w:rsidR="00FB49AE">
        <w:t>traffic director rules</w:t>
      </w:r>
      <w:r>
        <w:t xml:space="preserve">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rsidR="00FB49AE">
        <w:t>traffic director</w:t>
      </w:r>
      <w:r w:rsidRPr="00410779">
        <w:t xml:space="preserve"> generated HAProxy </w:t>
      </w:r>
      <w:r w:rsidR="00FB49AE">
        <w:t xml:space="preserve">and Varnish </w:t>
      </w:r>
      <w:r w:rsidRPr="00410779">
        <w:t>configuration</w:t>
      </w:r>
      <w:r w:rsidR="00FB49AE">
        <w:t>s</w:t>
      </w:r>
      <w:r w:rsidRPr="00410779">
        <w:t xml:space="preserve">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rsidR="00FB49AE">
        <w:t>traffic directo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sidR="00C723A9" w:rsidRPr="00C723A9">
        <w:rPr>
          <w:rStyle w:val="CodeChar"/>
        </w:rPr>
        <w:t>proxy-conf</w:t>
      </w:r>
      <w:r w:rsidRPr="00C723A9">
        <w:rPr>
          <w:rStyle w:val="CodeChar"/>
        </w:rPr>
        <w:t>.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 xml:space="preserve">will be computed for the </w:t>
      </w:r>
      <w:r w:rsidR="00C723A9" w:rsidRPr="00C723A9">
        <w:rPr>
          <w:rStyle w:val="CodeChar"/>
        </w:rPr>
        <w:t>proxy-conf</w:t>
      </w:r>
      <w:r w:rsidRPr="00C723A9">
        <w:rPr>
          <w:rStyle w:val="CodeChar"/>
        </w:rPr>
        <w:t>.zip</w:t>
      </w:r>
      <w:r>
        <w:t xml:space="preserve">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 xml:space="preserve">The public and private hive </w:t>
      </w:r>
      <w:r w:rsidR="00FB49AE">
        <w:t>traffic directors</w:t>
      </w:r>
      <w:r>
        <w:t xml:space="preserve">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7307" w:rsidRDefault="00D87307" w:rsidP="005A524E">
      <w:pPr>
        <w:spacing w:after="0" w:line="240" w:lineRule="auto"/>
      </w:pPr>
      <w:r>
        <w:separator/>
      </w:r>
    </w:p>
  </w:endnote>
  <w:endnote w:type="continuationSeparator" w:id="0">
    <w:p w:rsidR="00D87307" w:rsidRDefault="00D87307"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7307" w:rsidRDefault="00D87307" w:rsidP="005A524E">
      <w:pPr>
        <w:spacing w:after="0" w:line="240" w:lineRule="auto"/>
      </w:pPr>
      <w:r>
        <w:separator/>
      </w:r>
    </w:p>
  </w:footnote>
  <w:footnote w:type="continuationSeparator" w:id="0">
    <w:p w:rsidR="00D87307" w:rsidRDefault="00D87307" w:rsidP="005A524E">
      <w:pPr>
        <w:spacing w:after="0" w:line="240" w:lineRule="auto"/>
      </w:pPr>
      <w:r>
        <w:continuationSeparator/>
      </w:r>
    </w:p>
  </w:footnote>
  <w:footnote w:id="1">
    <w:p w:rsidR="00E96CDD" w:rsidRDefault="00E96CDD">
      <w:pPr>
        <w:pStyle w:val="FootnoteText"/>
      </w:pPr>
      <w:r>
        <w:rPr>
          <w:rStyle w:val="FootnoteReference"/>
        </w:rPr>
        <w:footnoteRef/>
      </w:r>
      <w:r>
        <w:t xml:space="preserve"> This may change in the future.  We may deploy an HAProxy instance to use the Docker ingress network instead.</w:t>
      </w:r>
    </w:p>
  </w:footnote>
  <w:footnote w:id="2">
    <w:p w:rsidR="00E96CDD" w:rsidRDefault="00E96CDD">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27683"/>
    <w:rsid w:val="00031070"/>
    <w:rsid w:val="00031EA6"/>
    <w:rsid w:val="00032AA4"/>
    <w:rsid w:val="00032D93"/>
    <w:rsid w:val="0003417B"/>
    <w:rsid w:val="000341CD"/>
    <w:rsid w:val="00034F35"/>
    <w:rsid w:val="00036E85"/>
    <w:rsid w:val="00041ADE"/>
    <w:rsid w:val="0004627B"/>
    <w:rsid w:val="00054F2E"/>
    <w:rsid w:val="000609BD"/>
    <w:rsid w:val="00064E49"/>
    <w:rsid w:val="00066551"/>
    <w:rsid w:val="000679E2"/>
    <w:rsid w:val="0007023F"/>
    <w:rsid w:val="00081EB1"/>
    <w:rsid w:val="00085780"/>
    <w:rsid w:val="00090040"/>
    <w:rsid w:val="000931DD"/>
    <w:rsid w:val="000A21E7"/>
    <w:rsid w:val="000A2481"/>
    <w:rsid w:val="000A3810"/>
    <w:rsid w:val="000A7765"/>
    <w:rsid w:val="000B0039"/>
    <w:rsid w:val="000C09E5"/>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3A9"/>
    <w:rsid w:val="001A5804"/>
    <w:rsid w:val="001B27BF"/>
    <w:rsid w:val="001B4B79"/>
    <w:rsid w:val="001B5863"/>
    <w:rsid w:val="001B7435"/>
    <w:rsid w:val="001C594D"/>
    <w:rsid w:val="001D551C"/>
    <w:rsid w:val="001D5595"/>
    <w:rsid w:val="001D7E46"/>
    <w:rsid w:val="001E3D77"/>
    <w:rsid w:val="001E46B5"/>
    <w:rsid w:val="001E4AEF"/>
    <w:rsid w:val="001E7206"/>
    <w:rsid w:val="001F03EA"/>
    <w:rsid w:val="001F2514"/>
    <w:rsid w:val="001F446E"/>
    <w:rsid w:val="001F6466"/>
    <w:rsid w:val="00202661"/>
    <w:rsid w:val="0021016C"/>
    <w:rsid w:val="00215F6F"/>
    <w:rsid w:val="0021650E"/>
    <w:rsid w:val="00220405"/>
    <w:rsid w:val="00232E7E"/>
    <w:rsid w:val="002330AC"/>
    <w:rsid w:val="0023560C"/>
    <w:rsid w:val="00236AD5"/>
    <w:rsid w:val="002419CA"/>
    <w:rsid w:val="0024217B"/>
    <w:rsid w:val="00245742"/>
    <w:rsid w:val="002466FF"/>
    <w:rsid w:val="0024792A"/>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9742B"/>
    <w:rsid w:val="002A1216"/>
    <w:rsid w:val="002A1D00"/>
    <w:rsid w:val="002A4789"/>
    <w:rsid w:val="002A6395"/>
    <w:rsid w:val="002A7589"/>
    <w:rsid w:val="002B1FA4"/>
    <w:rsid w:val="002B2B9F"/>
    <w:rsid w:val="002B4E59"/>
    <w:rsid w:val="002B7E4E"/>
    <w:rsid w:val="002C1E5E"/>
    <w:rsid w:val="002C2F68"/>
    <w:rsid w:val="002C700C"/>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27E"/>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C0BF5"/>
    <w:rsid w:val="003D650B"/>
    <w:rsid w:val="003E1A39"/>
    <w:rsid w:val="003E598F"/>
    <w:rsid w:val="003E632E"/>
    <w:rsid w:val="003F03E6"/>
    <w:rsid w:val="003F044A"/>
    <w:rsid w:val="003F165A"/>
    <w:rsid w:val="003F65FD"/>
    <w:rsid w:val="00400F62"/>
    <w:rsid w:val="00403D95"/>
    <w:rsid w:val="004047BB"/>
    <w:rsid w:val="00404DE1"/>
    <w:rsid w:val="0040513A"/>
    <w:rsid w:val="00410B87"/>
    <w:rsid w:val="00412C71"/>
    <w:rsid w:val="0041572C"/>
    <w:rsid w:val="00415F5E"/>
    <w:rsid w:val="004317B2"/>
    <w:rsid w:val="00432BB3"/>
    <w:rsid w:val="00435A12"/>
    <w:rsid w:val="004361FB"/>
    <w:rsid w:val="004413F6"/>
    <w:rsid w:val="00444063"/>
    <w:rsid w:val="00447950"/>
    <w:rsid w:val="0045442C"/>
    <w:rsid w:val="00454EA5"/>
    <w:rsid w:val="004564C6"/>
    <w:rsid w:val="00456F12"/>
    <w:rsid w:val="00457C3C"/>
    <w:rsid w:val="00457E43"/>
    <w:rsid w:val="00461FC4"/>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97100"/>
    <w:rsid w:val="004A3D24"/>
    <w:rsid w:val="004A4CCC"/>
    <w:rsid w:val="004B1030"/>
    <w:rsid w:val="004B1DD2"/>
    <w:rsid w:val="004B23EC"/>
    <w:rsid w:val="004C22DF"/>
    <w:rsid w:val="004C6304"/>
    <w:rsid w:val="004D7B1A"/>
    <w:rsid w:val="004E1F19"/>
    <w:rsid w:val="004E7BB1"/>
    <w:rsid w:val="004F076F"/>
    <w:rsid w:val="004F3550"/>
    <w:rsid w:val="005001FC"/>
    <w:rsid w:val="005003BC"/>
    <w:rsid w:val="00501F27"/>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DEE"/>
    <w:rsid w:val="005A2E88"/>
    <w:rsid w:val="005A4A43"/>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558A"/>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B22A8"/>
    <w:rsid w:val="006C0990"/>
    <w:rsid w:val="006C0DD7"/>
    <w:rsid w:val="006C32A4"/>
    <w:rsid w:val="006C4856"/>
    <w:rsid w:val="006C4ABB"/>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0927"/>
    <w:rsid w:val="007218C3"/>
    <w:rsid w:val="0072227D"/>
    <w:rsid w:val="00722DF2"/>
    <w:rsid w:val="0072306A"/>
    <w:rsid w:val="00725764"/>
    <w:rsid w:val="00730C7E"/>
    <w:rsid w:val="0074165E"/>
    <w:rsid w:val="007458B0"/>
    <w:rsid w:val="00747E03"/>
    <w:rsid w:val="00752CD1"/>
    <w:rsid w:val="00763985"/>
    <w:rsid w:val="00764988"/>
    <w:rsid w:val="0076603C"/>
    <w:rsid w:val="00766469"/>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1B67"/>
    <w:rsid w:val="00803D31"/>
    <w:rsid w:val="00807C20"/>
    <w:rsid w:val="008102EF"/>
    <w:rsid w:val="008113F5"/>
    <w:rsid w:val="00812A37"/>
    <w:rsid w:val="00821B9D"/>
    <w:rsid w:val="00824C06"/>
    <w:rsid w:val="00831AB4"/>
    <w:rsid w:val="00832200"/>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1579"/>
    <w:rsid w:val="008A2F37"/>
    <w:rsid w:val="008A6949"/>
    <w:rsid w:val="008B2538"/>
    <w:rsid w:val="008B37FF"/>
    <w:rsid w:val="008B4F90"/>
    <w:rsid w:val="008C1338"/>
    <w:rsid w:val="008C67B5"/>
    <w:rsid w:val="008C7D42"/>
    <w:rsid w:val="008C7F51"/>
    <w:rsid w:val="008D4318"/>
    <w:rsid w:val="008D693B"/>
    <w:rsid w:val="008E28EF"/>
    <w:rsid w:val="008E4563"/>
    <w:rsid w:val="008E5196"/>
    <w:rsid w:val="008E5C11"/>
    <w:rsid w:val="008F1236"/>
    <w:rsid w:val="00900C2A"/>
    <w:rsid w:val="00902F97"/>
    <w:rsid w:val="0091012C"/>
    <w:rsid w:val="009142C9"/>
    <w:rsid w:val="00933E8D"/>
    <w:rsid w:val="00936E37"/>
    <w:rsid w:val="00940AE3"/>
    <w:rsid w:val="0094667D"/>
    <w:rsid w:val="009551BC"/>
    <w:rsid w:val="00965115"/>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31F1"/>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35D71"/>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063E"/>
    <w:rsid w:val="00AE1E47"/>
    <w:rsid w:val="00AE2235"/>
    <w:rsid w:val="00AE2C8B"/>
    <w:rsid w:val="00AE35BD"/>
    <w:rsid w:val="00AE57B2"/>
    <w:rsid w:val="00AE73D0"/>
    <w:rsid w:val="00AF0396"/>
    <w:rsid w:val="00AF1FD6"/>
    <w:rsid w:val="00AF3168"/>
    <w:rsid w:val="00AF3E77"/>
    <w:rsid w:val="00AF500B"/>
    <w:rsid w:val="00AF666A"/>
    <w:rsid w:val="00AF7A0F"/>
    <w:rsid w:val="00B00AD6"/>
    <w:rsid w:val="00B01962"/>
    <w:rsid w:val="00B02164"/>
    <w:rsid w:val="00B02A48"/>
    <w:rsid w:val="00B02DC7"/>
    <w:rsid w:val="00B03243"/>
    <w:rsid w:val="00B11CB0"/>
    <w:rsid w:val="00B13130"/>
    <w:rsid w:val="00B15495"/>
    <w:rsid w:val="00B20572"/>
    <w:rsid w:val="00B220BE"/>
    <w:rsid w:val="00B22936"/>
    <w:rsid w:val="00B24571"/>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38B"/>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2315"/>
    <w:rsid w:val="00BE4A57"/>
    <w:rsid w:val="00BE6717"/>
    <w:rsid w:val="00BE73A2"/>
    <w:rsid w:val="00BF3072"/>
    <w:rsid w:val="00BF5C21"/>
    <w:rsid w:val="00BF6D89"/>
    <w:rsid w:val="00BF7581"/>
    <w:rsid w:val="00C01A0D"/>
    <w:rsid w:val="00C01BA6"/>
    <w:rsid w:val="00C04717"/>
    <w:rsid w:val="00C05BB5"/>
    <w:rsid w:val="00C06F9E"/>
    <w:rsid w:val="00C0705F"/>
    <w:rsid w:val="00C107D0"/>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47A4F"/>
    <w:rsid w:val="00C50A1A"/>
    <w:rsid w:val="00C5161C"/>
    <w:rsid w:val="00C532BB"/>
    <w:rsid w:val="00C53C45"/>
    <w:rsid w:val="00C54B58"/>
    <w:rsid w:val="00C569DF"/>
    <w:rsid w:val="00C60F1A"/>
    <w:rsid w:val="00C61140"/>
    <w:rsid w:val="00C6214B"/>
    <w:rsid w:val="00C64340"/>
    <w:rsid w:val="00C723A9"/>
    <w:rsid w:val="00C748CD"/>
    <w:rsid w:val="00C80B04"/>
    <w:rsid w:val="00C81354"/>
    <w:rsid w:val="00C83B79"/>
    <w:rsid w:val="00C86532"/>
    <w:rsid w:val="00C90467"/>
    <w:rsid w:val="00C908D3"/>
    <w:rsid w:val="00C923F4"/>
    <w:rsid w:val="00C9250D"/>
    <w:rsid w:val="00C96744"/>
    <w:rsid w:val="00CB129F"/>
    <w:rsid w:val="00CB14E2"/>
    <w:rsid w:val="00CB238B"/>
    <w:rsid w:val="00CB50A6"/>
    <w:rsid w:val="00CB57FD"/>
    <w:rsid w:val="00CC1F00"/>
    <w:rsid w:val="00CC7D1D"/>
    <w:rsid w:val="00CD34DF"/>
    <w:rsid w:val="00CD43A0"/>
    <w:rsid w:val="00CD540B"/>
    <w:rsid w:val="00CE1A4E"/>
    <w:rsid w:val="00CE3E21"/>
    <w:rsid w:val="00CE73CE"/>
    <w:rsid w:val="00CF3194"/>
    <w:rsid w:val="00CF58B0"/>
    <w:rsid w:val="00CF63CF"/>
    <w:rsid w:val="00CF6B1D"/>
    <w:rsid w:val="00D004A9"/>
    <w:rsid w:val="00D031D7"/>
    <w:rsid w:val="00D15CB3"/>
    <w:rsid w:val="00D16007"/>
    <w:rsid w:val="00D16E62"/>
    <w:rsid w:val="00D21C1F"/>
    <w:rsid w:val="00D21C80"/>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307"/>
    <w:rsid w:val="00D87D54"/>
    <w:rsid w:val="00D92070"/>
    <w:rsid w:val="00D93F1A"/>
    <w:rsid w:val="00DA05B8"/>
    <w:rsid w:val="00DA3EC7"/>
    <w:rsid w:val="00DA3F38"/>
    <w:rsid w:val="00DA5B94"/>
    <w:rsid w:val="00DB0005"/>
    <w:rsid w:val="00DB0A59"/>
    <w:rsid w:val="00DB23A1"/>
    <w:rsid w:val="00DB2CD2"/>
    <w:rsid w:val="00DB42CC"/>
    <w:rsid w:val="00DB6E71"/>
    <w:rsid w:val="00DC0C9A"/>
    <w:rsid w:val="00DC149C"/>
    <w:rsid w:val="00DC1A41"/>
    <w:rsid w:val="00DC4D5F"/>
    <w:rsid w:val="00DC6A2E"/>
    <w:rsid w:val="00DD20D6"/>
    <w:rsid w:val="00DD255B"/>
    <w:rsid w:val="00DD2D0E"/>
    <w:rsid w:val="00DD5447"/>
    <w:rsid w:val="00DD5518"/>
    <w:rsid w:val="00DD5A89"/>
    <w:rsid w:val="00DD6206"/>
    <w:rsid w:val="00DE5033"/>
    <w:rsid w:val="00DF01B1"/>
    <w:rsid w:val="00DF1A94"/>
    <w:rsid w:val="00DF35AB"/>
    <w:rsid w:val="00DF4C4D"/>
    <w:rsid w:val="00DF5171"/>
    <w:rsid w:val="00DF6269"/>
    <w:rsid w:val="00E009DD"/>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52BB6"/>
    <w:rsid w:val="00E566A0"/>
    <w:rsid w:val="00E62162"/>
    <w:rsid w:val="00E6490A"/>
    <w:rsid w:val="00E660BC"/>
    <w:rsid w:val="00E73288"/>
    <w:rsid w:val="00E732FC"/>
    <w:rsid w:val="00E744CE"/>
    <w:rsid w:val="00E746D5"/>
    <w:rsid w:val="00E767B9"/>
    <w:rsid w:val="00E76802"/>
    <w:rsid w:val="00E86689"/>
    <w:rsid w:val="00E90DA8"/>
    <w:rsid w:val="00E922D8"/>
    <w:rsid w:val="00E96CDD"/>
    <w:rsid w:val="00EA1918"/>
    <w:rsid w:val="00EA2E60"/>
    <w:rsid w:val="00EB5EE1"/>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D47"/>
    <w:rsid w:val="00F14F5D"/>
    <w:rsid w:val="00F15128"/>
    <w:rsid w:val="00F1764E"/>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58E0"/>
    <w:rsid w:val="00FA75AB"/>
    <w:rsid w:val="00FB01F4"/>
    <w:rsid w:val="00FB0DF4"/>
    <w:rsid w:val="00FB1620"/>
    <w:rsid w:val="00FB49AE"/>
    <w:rsid w:val="00FB75AB"/>
    <w:rsid w:val="00FC0253"/>
    <w:rsid w:val="00FC1AE5"/>
    <w:rsid w:val="00FC4EFA"/>
    <w:rsid w:val="00FC5355"/>
    <w:rsid w:val="00FD40FE"/>
    <w:rsid w:val="00FD4F24"/>
    <w:rsid w:val="00FD62AF"/>
    <w:rsid w:val="00FD634B"/>
    <w:rsid w:val="00FE36AA"/>
    <w:rsid w:val="00FE51BC"/>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28A3"/>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80B111-7500-468D-A773-72F76B2D7A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4</TotalTime>
  <Pages>1</Pages>
  <Words>8452</Words>
  <Characters>48182</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641</cp:revision>
  <dcterms:created xsi:type="dcterms:W3CDTF">2016-11-29T18:47:00Z</dcterms:created>
  <dcterms:modified xsi:type="dcterms:W3CDTF">2018-11-11T02:15:00Z</dcterms:modified>
</cp:coreProperties>
</file>